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749797F" w14:textId="7072ECB7" w:rsidR="00533958" w:rsidRPr="00A4518C" w:rsidRDefault="00B6360C" w:rsidP="00B6360C">
      <w:pPr>
        <w:pStyle w:val="Heading1"/>
        <w:rPr>
          <w:color w:val="auto"/>
          <w:sz w:val="56"/>
          <w:szCs w:val="56"/>
        </w:rPr>
      </w:pPr>
      <w:r w:rsidRPr="00A4518C">
        <w:rPr>
          <w:color w:val="auto"/>
          <w:sz w:val="56"/>
          <w:szCs w:val="56"/>
        </w:rPr>
        <w:t>Create Reserved Instance</w:t>
      </w:r>
    </w:p>
    <w:p w14:paraId="195638C3" w14:textId="1BCC4A16" w:rsidR="00B6360C" w:rsidRPr="00A4518C" w:rsidRDefault="00B6360C"/>
    <w:p w14:paraId="2BF17A61" w14:textId="604ACEF3" w:rsidR="00B6360C" w:rsidRPr="00A4518C" w:rsidRDefault="00B6360C" w:rsidP="00B6360C">
      <w:pPr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sz w:val="36"/>
          <w:szCs w:val="36"/>
        </w:rPr>
      </w:pPr>
      <w:r w:rsidRPr="00A4518C">
        <w:rPr>
          <w:rFonts w:ascii="Segoe UI" w:eastAsia="Times New Roman" w:hAnsi="Segoe UI" w:cs="Segoe UI"/>
          <w:sz w:val="36"/>
          <w:szCs w:val="36"/>
        </w:rPr>
        <w:t>Process diagram</w:t>
      </w:r>
    </w:p>
    <w:p w14:paraId="30F23671" w14:textId="2ED1B985" w:rsidR="00B6360C" w:rsidRPr="00A4518C" w:rsidRDefault="00B6360C" w:rsidP="00B6360C">
      <w:pPr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sz w:val="36"/>
          <w:szCs w:val="36"/>
        </w:rPr>
      </w:pPr>
      <w:r w:rsidRPr="00A4518C">
        <w:object w:dxaOrig="7909" w:dyaOrig="7032" w14:anchorId="24CB8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51.6pt" o:ole="">
            <v:imagedata r:id="rId5" o:title=""/>
          </v:shape>
          <o:OLEObject Type="Embed" ProgID="Visio.Drawing.15" ShapeID="_x0000_i1025" DrawAspect="Content" ObjectID="_1820241983" r:id="rId6"/>
        </w:object>
      </w:r>
    </w:p>
    <w:p w14:paraId="46572786" w14:textId="03F0120F" w:rsidR="00B6360C" w:rsidRPr="00A4518C" w:rsidRDefault="00B6360C" w:rsidP="00B6360C">
      <w:pPr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sz w:val="36"/>
          <w:szCs w:val="36"/>
        </w:rPr>
      </w:pPr>
      <w:r w:rsidRPr="00A4518C">
        <w:rPr>
          <w:rFonts w:ascii="Segoe UI" w:eastAsia="Times New Roman" w:hAnsi="Segoe UI" w:cs="Segoe UI"/>
          <w:sz w:val="36"/>
          <w:szCs w:val="36"/>
        </w:rPr>
        <w:t>Process steps</w:t>
      </w:r>
    </w:p>
    <w:p w14:paraId="1894115B" w14:textId="77777777" w:rsidR="00B6360C" w:rsidRPr="00A4518C" w:rsidRDefault="00B6360C" w:rsidP="00B6360C">
      <w:pPr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sz w:val="27"/>
          <w:szCs w:val="27"/>
        </w:rPr>
      </w:pPr>
      <w:r w:rsidRPr="00A4518C">
        <w:rPr>
          <w:rFonts w:ascii="Segoe UI" w:eastAsia="Times New Roman" w:hAnsi="Segoe UI" w:cs="Segoe UI"/>
          <w:sz w:val="27"/>
          <w:szCs w:val="27"/>
        </w:rPr>
        <w:t>Process Activity Steps</w:t>
      </w:r>
    </w:p>
    <w:p w14:paraId="2F15B80B" w14:textId="77777777" w:rsidR="00A4518C" w:rsidRPr="00A4518C" w:rsidRDefault="00A4518C" w:rsidP="00A4518C">
      <w:pPr>
        <w:pStyle w:val="code-line"/>
        <w:numPr>
          <w:ilvl w:val="0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Ready RI Purchase List</w:t>
      </w:r>
    </w:p>
    <w:p w14:paraId="6F4244CD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Open "RI Purchases List"</w:t>
      </w:r>
    </w:p>
    <w:p w14:paraId="5C565F43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Enter today's date in the "Date" column in "RI Purchases List"</w:t>
      </w:r>
    </w:p>
    <w:p w14:paraId="08FF6ED6" w14:textId="77777777" w:rsidR="00A4518C" w:rsidRPr="00A4518C" w:rsidRDefault="00A4518C" w:rsidP="00A4518C">
      <w:pPr>
        <w:pStyle w:val="code-line"/>
        <w:numPr>
          <w:ilvl w:val="0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Prepare RI Purchase</w:t>
      </w:r>
    </w:p>
    <w:p w14:paraId="4A4BCBB4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Open the Azure Portal</w:t>
      </w:r>
    </w:p>
    <w:p w14:paraId="58D28890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Open "Reserved VM Instances" from the Marketplace</w:t>
      </w:r>
    </w:p>
    <w:p w14:paraId="04539F09" w14:textId="2EE342C8" w:rsidR="008A6A6E" w:rsidRDefault="008A6A6E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lastRenderedPageBreak/>
        <w:t>Select the “All Products” tab</w:t>
      </w:r>
    </w:p>
    <w:p w14:paraId="1FCDE3CA" w14:textId="4E97AB72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Select the appropriate "Scope" and "</w:t>
      </w:r>
      <w:r w:rsidR="007B14E8">
        <w:rPr>
          <w:rFonts w:ascii="Segoe UI" w:hAnsi="Segoe UI" w:cs="Segoe UI"/>
          <w:sz w:val="21"/>
          <w:szCs w:val="21"/>
        </w:rPr>
        <w:t>Billing s</w:t>
      </w:r>
      <w:r w:rsidRPr="00A4518C">
        <w:rPr>
          <w:rFonts w:ascii="Segoe UI" w:hAnsi="Segoe UI" w:cs="Segoe UI"/>
          <w:sz w:val="21"/>
          <w:szCs w:val="21"/>
        </w:rPr>
        <w:t>ubscription"</w:t>
      </w:r>
    </w:p>
    <w:p w14:paraId="38A8904E" w14:textId="2B991F30" w:rsid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Enter the "</w:t>
      </w:r>
      <w:r w:rsidR="008A6A6E" w:rsidRPr="008A6A6E">
        <w:rPr>
          <w:rFonts w:ascii="Segoe UI" w:hAnsi="Segoe UI" w:cs="Segoe UI"/>
          <w:sz w:val="21"/>
          <w:szCs w:val="21"/>
        </w:rPr>
        <w:t xml:space="preserve">Reserved Instance </w:t>
      </w:r>
      <w:proofErr w:type="spellStart"/>
      <w:r w:rsidR="008A6A6E" w:rsidRPr="008A6A6E">
        <w:rPr>
          <w:rFonts w:ascii="Segoe UI" w:hAnsi="Segoe UI" w:cs="Segoe UI"/>
          <w:sz w:val="21"/>
          <w:szCs w:val="21"/>
        </w:rPr>
        <w:t>Sku</w:t>
      </w:r>
      <w:proofErr w:type="spellEnd"/>
      <w:r w:rsidRPr="00A4518C">
        <w:rPr>
          <w:rFonts w:ascii="Segoe UI" w:hAnsi="Segoe UI" w:cs="Segoe UI"/>
          <w:sz w:val="21"/>
          <w:szCs w:val="21"/>
        </w:rPr>
        <w:t>" value into the filter box</w:t>
      </w:r>
    </w:p>
    <w:p w14:paraId="039B61E8" w14:textId="43307AAB" w:rsidR="00913DBB" w:rsidRDefault="00913DBB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Set “Billing Frequency” to “Monthly”</w:t>
      </w:r>
    </w:p>
    <w:p w14:paraId="35B4C499" w14:textId="2C4E480F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Select the appropriate "Region", "Term" and values based on "RI Purchased List"</w:t>
      </w:r>
    </w:p>
    <w:p w14:paraId="7D3DED28" w14:textId="77777777" w:rsidR="00F97A34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Select the appropriate Reserved Instance in the filtered list</w:t>
      </w:r>
    </w:p>
    <w:p w14:paraId="72E6E743" w14:textId="783F18B1" w:rsidR="00A4518C" w:rsidRDefault="001C0289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>
        <w:rPr>
          <w:rFonts w:ascii="Segoe UI" w:hAnsi="Segoe UI" w:cs="Segoe UI"/>
          <w:sz w:val="21"/>
          <w:szCs w:val="21"/>
        </w:rPr>
        <w:t>If</w:t>
      </w:r>
      <w:r w:rsidR="00F26BCF">
        <w:rPr>
          <w:rFonts w:ascii="Segoe UI" w:hAnsi="Segoe UI" w:cs="Segoe UI"/>
          <w:sz w:val="21"/>
          <w:szCs w:val="21"/>
        </w:rPr>
        <w:t xml:space="preserve"> the “Estimated savings” is higher</w:t>
      </w:r>
      <w:r>
        <w:rPr>
          <w:rFonts w:ascii="Segoe UI" w:hAnsi="Segoe UI" w:cs="Segoe UI"/>
          <w:sz w:val="21"/>
          <w:szCs w:val="21"/>
        </w:rPr>
        <w:t xml:space="preserve"> than </w:t>
      </w:r>
      <w:r w:rsidRPr="0066172D">
        <w:rPr>
          <w:rFonts w:ascii="Segoe UI" w:hAnsi="Segoe UI" w:cs="Segoe UI"/>
          <w:b/>
          <w:bCs/>
          <w:sz w:val="21"/>
          <w:szCs w:val="21"/>
        </w:rPr>
        <w:t>5%</w:t>
      </w:r>
      <w:r w:rsidR="00A4518C" w:rsidRPr="00A4518C">
        <w:rPr>
          <w:rFonts w:ascii="Segoe UI" w:hAnsi="Segoe UI" w:cs="Segoe UI"/>
          <w:sz w:val="21"/>
          <w:szCs w:val="21"/>
        </w:rPr>
        <w:t xml:space="preserve"> click "</w:t>
      </w:r>
      <w:r w:rsidR="00913DBB">
        <w:rPr>
          <w:rFonts w:ascii="Segoe UI" w:hAnsi="Segoe UI" w:cs="Segoe UI"/>
          <w:sz w:val="21"/>
          <w:szCs w:val="21"/>
        </w:rPr>
        <w:t>Add to cart</w:t>
      </w:r>
      <w:r w:rsidR="00A4518C" w:rsidRPr="00A4518C">
        <w:rPr>
          <w:rFonts w:ascii="Segoe UI" w:hAnsi="Segoe UI" w:cs="Segoe UI"/>
          <w:sz w:val="21"/>
          <w:szCs w:val="21"/>
        </w:rPr>
        <w:t>"</w:t>
      </w:r>
      <w:r>
        <w:rPr>
          <w:rFonts w:ascii="Segoe UI" w:hAnsi="Segoe UI" w:cs="Segoe UI"/>
          <w:sz w:val="21"/>
          <w:szCs w:val="21"/>
        </w:rPr>
        <w:t>, otherwise skip that RI</w:t>
      </w:r>
    </w:p>
    <w:p w14:paraId="5B7DFE4A" w14:textId="7E89DC8B" w:rsidR="00FC4E3C" w:rsidRPr="0066172D" w:rsidRDefault="00BD62E3" w:rsidP="0066172D">
      <w:pPr>
        <w:pStyle w:val="code-line"/>
        <w:numPr>
          <w:ilvl w:val="0"/>
          <w:numId w:val="2"/>
        </w:numPr>
        <w:rPr>
          <w:rFonts w:ascii="Segoe UI" w:hAnsi="Segoe UI" w:cs="Segoe UI"/>
          <w:sz w:val="21"/>
          <w:szCs w:val="21"/>
        </w:rPr>
      </w:pPr>
      <w:r w:rsidRPr="0066172D">
        <w:rPr>
          <w:rFonts w:ascii="Segoe UI" w:hAnsi="Segoe UI" w:cs="Segoe UI"/>
          <w:sz w:val="21"/>
          <w:szCs w:val="21"/>
        </w:rPr>
        <w:t>Enter RI amounts</w:t>
      </w:r>
    </w:p>
    <w:p w14:paraId="435C8737" w14:textId="2B770FE6" w:rsidR="00BD62E3" w:rsidRPr="0066172D" w:rsidRDefault="004D73C7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66172D">
        <w:rPr>
          <w:rFonts w:ascii="Segoe UI" w:hAnsi="Segoe UI" w:cs="Segoe UI"/>
          <w:sz w:val="21"/>
          <w:szCs w:val="21"/>
        </w:rPr>
        <w:t>Go to the “Purchase reservations” screen (</w:t>
      </w:r>
      <w:r w:rsidR="00AD38E1" w:rsidRPr="0066172D">
        <w:rPr>
          <w:rFonts w:ascii="Segoe UI" w:hAnsi="Segoe UI" w:cs="Segoe UI"/>
          <w:sz w:val="21"/>
          <w:szCs w:val="21"/>
        </w:rPr>
        <w:t>usually means closing the current blade)</w:t>
      </w:r>
    </w:p>
    <w:p w14:paraId="1F42F2B2" w14:textId="3BFAF41D" w:rsidR="00A4518C" w:rsidRPr="0066172D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835C4B">
        <w:rPr>
          <w:rFonts w:ascii="Segoe UI" w:hAnsi="Segoe UI" w:cs="Segoe UI"/>
          <w:sz w:val="21"/>
          <w:szCs w:val="21"/>
        </w:rPr>
        <w:t>Enter the appropriate "Quantity" based on "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Potential Ratio to purchase</w:t>
      </w:r>
      <w:r w:rsidRPr="00835C4B">
        <w:rPr>
          <w:rFonts w:ascii="Segoe UI" w:hAnsi="Segoe UI" w:cs="Segoe UI"/>
          <w:sz w:val="21"/>
          <w:szCs w:val="21"/>
        </w:rPr>
        <w:t>" in "RI Purchased List"</w:t>
      </w:r>
      <w:r w:rsidR="00AD38E1" w:rsidRPr="0066172D">
        <w:rPr>
          <w:rFonts w:ascii="Segoe UI" w:hAnsi="Segoe UI" w:cs="Segoe UI"/>
          <w:sz w:val="21"/>
          <w:szCs w:val="21"/>
        </w:rPr>
        <w:t xml:space="preserve"> for each </w:t>
      </w:r>
      <w:r w:rsidR="00674BC2" w:rsidRPr="0066172D">
        <w:rPr>
          <w:rFonts w:ascii="Segoe UI" w:hAnsi="Segoe UI" w:cs="Segoe UI"/>
          <w:sz w:val="21"/>
          <w:szCs w:val="21"/>
        </w:rPr>
        <w:t>reservation</w:t>
      </w:r>
      <w:r w:rsidR="00F23F19">
        <w:rPr>
          <w:rFonts w:ascii="Segoe UI" w:hAnsi="Segoe UI" w:cs="Segoe UI"/>
          <w:sz w:val="21"/>
          <w:szCs w:val="21"/>
        </w:rPr>
        <w:t xml:space="preserve"> 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and</w:t>
      </w:r>
      <w:r w:rsidR="00F23F19">
        <w:rPr>
          <w:rFonts w:ascii="Segoe UI" w:hAnsi="Segoe UI" w:cs="Segoe UI"/>
          <w:sz w:val="21"/>
          <w:szCs w:val="21"/>
        </w:rPr>
        <w:t xml:space="preserve"> by the agreed distribution between 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1Y</w:t>
      </w:r>
      <w:r w:rsidR="00F23F19">
        <w:rPr>
          <w:rFonts w:ascii="Segoe UI" w:hAnsi="Segoe UI" w:cs="Segoe UI"/>
          <w:sz w:val="21"/>
          <w:szCs w:val="21"/>
        </w:rPr>
        <w:t xml:space="preserve"> and 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3Y</w:t>
      </w:r>
      <w:r w:rsidR="00F23F19">
        <w:rPr>
          <w:rFonts w:ascii="Segoe UI" w:hAnsi="Segoe UI" w:cs="Segoe UI"/>
          <w:sz w:val="21"/>
          <w:szCs w:val="21"/>
        </w:rPr>
        <w:t xml:space="preserve"> terms</w:t>
      </w:r>
    </w:p>
    <w:p w14:paraId="11E121E1" w14:textId="2573BF60" w:rsidR="00B92943" w:rsidRPr="0066172D" w:rsidRDefault="00F7292E" w:rsidP="00B92943">
      <w:pPr>
        <w:pStyle w:val="code-line"/>
        <w:numPr>
          <w:ilvl w:val="2"/>
          <w:numId w:val="2"/>
        </w:numPr>
        <w:rPr>
          <w:rFonts w:ascii="Segoe UI" w:hAnsi="Segoe UI" w:cs="Segoe UI"/>
          <w:sz w:val="21"/>
          <w:szCs w:val="21"/>
        </w:rPr>
      </w:pPr>
      <w:r w:rsidRPr="0066172D">
        <w:rPr>
          <w:rFonts w:ascii="Segoe UI" w:hAnsi="Segoe UI" w:cs="Segoe UI"/>
          <w:b/>
          <w:bCs/>
          <w:sz w:val="21"/>
          <w:szCs w:val="21"/>
        </w:rPr>
        <w:t xml:space="preserve">Note: </w:t>
      </w:r>
      <w:r w:rsidRPr="0066172D">
        <w:rPr>
          <w:rFonts w:ascii="Segoe UI" w:hAnsi="Segoe UI" w:cs="Segoe UI"/>
          <w:sz w:val="21"/>
          <w:szCs w:val="21"/>
        </w:rPr>
        <w:t>“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Potential Ratio to purchase</w:t>
      </w:r>
      <w:r w:rsidRPr="0066172D">
        <w:rPr>
          <w:rFonts w:ascii="Segoe UI" w:hAnsi="Segoe UI" w:cs="Segoe UI"/>
          <w:sz w:val="21"/>
          <w:szCs w:val="21"/>
        </w:rPr>
        <w:t xml:space="preserve">” must reflect the approved amounts from </w:t>
      </w:r>
      <w:r w:rsidR="009B695A" w:rsidRPr="0066172D">
        <w:rPr>
          <w:rFonts w:ascii="Segoe UI" w:hAnsi="Segoe UI" w:cs="Segoe UI"/>
          <w:sz w:val="21"/>
          <w:szCs w:val="21"/>
        </w:rPr>
        <w:t>Service Manager</w:t>
      </w:r>
    </w:p>
    <w:p w14:paraId="26C90E21" w14:textId="563BC1D0" w:rsidR="009B695A" w:rsidRPr="0066172D" w:rsidRDefault="009B695A" w:rsidP="0066172D">
      <w:pPr>
        <w:pStyle w:val="code-line"/>
        <w:numPr>
          <w:ilvl w:val="2"/>
          <w:numId w:val="2"/>
        </w:numPr>
        <w:rPr>
          <w:rFonts w:ascii="Segoe UI" w:hAnsi="Segoe UI" w:cs="Segoe UI"/>
          <w:sz w:val="21"/>
          <w:szCs w:val="21"/>
        </w:rPr>
      </w:pPr>
      <w:r w:rsidRPr="0066172D">
        <w:rPr>
          <w:rFonts w:ascii="Segoe UI" w:hAnsi="Segoe UI" w:cs="Segoe UI"/>
          <w:sz w:val="21"/>
          <w:szCs w:val="21"/>
        </w:rPr>
        <w:t xml:space="preserve">Write down the </w:t>
      </w:r>
      <w:r w:rsidR="00723BF0" w:rsidRPr="0066172D">
        <w:rPr>
          <w:rFonts w:ascii="Segoe UI" w:hAnsi="Segoe UI" w:cs="Segoe UI"/>
          <w:sz w:val="21"/>
          <w:szCs w:val="21"/>
        </w:rPr>
        <w:t>quantity purchased for each reservation in “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Amount</w:t>
      </w:r>
      <w:r w:rsidR="00913DBB" w:rsidRPr="0066172D">
        <w:rPr>
          <w:rFonts w:ascii="Segoe UI" w:hAnsi="Segoe UI" w:cs="Segoe UI"/>
          <w:b/>
          <w:bCs/>
          <w:sz w:val="21"/>
          <w:szCs w:val="21"/>
        </w:rPr>
        <w:t xml:space="preserve"> (1Y)</w:t>
      </w:r>
      <w:r w:rsidR="00723BF0" w:rsidRPr="0066172D">
        <w:rPr>
          <w:rFonts w:ascii="Segoe UI" w:hAnsi="Segoe UI" w:cs="Segoe UI"/>
          <w:sz w:val="21"/>
          <w:szCs w:val="21"/>
        </w:rPr>
        <w:t>”</w:t>
      </w:r>
      <w:r w:rsidR="00913DBB">
        <w:rPr>
          <w:rFonts w:ascii="Segoe UI" w:hAnsi="Segoe UI" w:cs="Segoe UI"/>
          <w:sz w:val="21"/>
          <w:szCs w:val="21"/>
        </w:rPr>
        <w:t xml:space="preserve"> or “</w:t>
      </w:r>
      <w:r w:rsidR="00F23F19" w:rsidRPr="0066172D">
        <w:rPr>
          <w:rFonts w:ascii="Segoe UI" w:hAnsi="Segoe UI" w:cs="Segoe UI"/>
          <w:b/>
          <w:bCs/>
          <w:sz w:val="21"/>
          <w:szCs w:val="21"/>
        </w:rPr>
        <w:t>Amount</w:t>
      </w:r>
      <w:r w:rsidR="00913DBB" w:rsidRPr="0066172D">
        <w:rPr>
          <w:rFonts w:ascii="Segoe UI" w:hAnsi="Segoe UI" w:cs="Segoe UI"/>
          <w:b/>
          <w:bCs/>
          <w:sz w:val="21"/>
          <w:szCs w:val="21"/>
        </w:rPr>
        <w:t xml:space="preserve"> (3Y)</w:t>
      </w:r>
      <w:r w:rsidR="00913DBB">
        <w:rPr>
          <w:rFonts w:ascii="Segoe UI" w:hAnsi="Segoe UI" w:cs="Segoe UI"/>
          <w:sz w:val="21"/>
          <w:szCs w:val="21"/>
        </w:rPr>
        <w:t>” as appropriate</w:t>
      </w:r>
      <w:r w:rsidR="00723BF0" w:rsidRPr="0066172D">
        <w:rPr>
          <w:rFonts w:ascii="Segoe UI" w:hAnsi="Segoe UI" w:cs="Segoe UI"/>
          <w:sz w:val="21"/>
          <w:szCs w:val="21"/>
        </w:rPr>
        <w:t xml:space="preserve"> </w:t>
      </w:r>
      <w:r w:rsidR="000069AB" w:rsidRPr="0066172D">
        <w:rPr>
          <w:rFonts w:ascii="Segoe UI" w:hAnsi="Segoe UI" w:cs="Segoe UI"/>
          <w:sz w:val="21"/>
          <w:szCs w:val="21"/>
        </w:rPr>
        <w:t>(</w:t>
      </w:r>
      <w:r w:rsidR="000069AB" w:rsidRPr="0066172D">
        <w:rPr>
          <w:rFonts w:ascii="Segoe UI" w:hAnsi="Segoe UI" w:cs="Segoe UI"/>
          <w:i/>
          <w:iCs/>
          <w:sz w:val="21"/>
          <w:szCs w:val="21"/>
        </w:rPr>
        <w:t xml:space="preserve">meant to </w:t>
      </w:r>
      <w:r w:rsidR="00835C4B" w:rsidRPr="0066172D">
        <w:rPr>
          <w:rFonts w:ascii="Segoe UI" w:hAnsi="Segoe UI" w:cs="Segoe UI"/>
          <w:i/>
          <w:iCs/>
          <w:sz w:val="21"/>
          <w:szCs w:val="21"/>
        </w:rPr>
        <w:t>encourage you to review the numbers again to ensure they are correct</w:t>
      </w:r>
      <w:r w:rsidR="00835C4B" w:rsidRPr="0066172D">
        <w:rPr>
          <w:rFonts w:ascii="Segoe UI" w:hAnsi="Segoe UI" w:cs="Segoe UI"/>
          <w:sz w:val="21"/>
          <w:szCs w:val="21"/>
        </w:rPr>
        <w:t>)</w:t>
      </w:r>
    </w:p>
    <w:p w14:paraId="18D42181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Save the document</w:t>
      </w:r>
    </w:p>
    <w:p w14:paraId="1D160A5D" w14:textId="77777777" w:rsidR="00A4518C" w:rsidRPr="00A4518C" w:rsidRDefault="00A4518C" w:rsidP="00A4518C">
      <w:pPr>
        <w:pStyle w:val="code-line"/>
        <w:numPr>
          <w:ilvl w:val="0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Purchase RI</w:t>
      </w:r>
    </w:p>
    <w:p w14:paraId="7198439C" w14:textId="45A85779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Click "Next: Review + buy"</w:t>
      </w:r>
    </w:p>
    <w:p w14:paraId="7966AFDB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Verify that everything looks right</w:t>
      </w:r>
    </w:p>
    <w:p w14:paraId="73754BE2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When you are sure the RI order is correct, click "Buy now"</w:t>
      </w:r>
    </w:p>
    <w:p w14:paraId="75ED0985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Confirm the purchase with "Yes"</w:t>
      </w:r>
    </w:p>
    <w:p w14:paraId="21932D3A" w14:textId="77777777" w:rsidR="00A4518C" w:rsidRPr="00A4518C" w:rsidRDefault="00A4518C" w:rsidP="00A4518C">
      <w:pPr>
        <w:pStyle w:val="code-line"/>
        <w:numPr>
          <w:ilvl w:val="1"/>
          <w:numId w:val="2"/>
        </w:numPr>
        <w:rPr>
          <w:rFonts w:ascii="Segoe UI" w:hAnsi="Segoe UI" w:cs="Segoe UI"/>
          <w:sz w:val="21"/>
          <w:szCs w:val="21"/>
        </w:rPr>
      </w:pPr>
      <w:r w:rsidRPr="00A4518C">
        <w:rPr>
          <w:rFonts w:ascii="Segoe UI" w:hAnsi="Segoe UI" w:cs="Segoe UI"/>
          <w:sz w:val="21"/>
          <w:szCs w:val="21"/>
        </w:rPr>
        <w:t>Wait until you see the confirmation page, then change the "Status" column to "Complete"</w:t>
      </w:r>
    </w:p>
    <w:p w14:paraId="0742FF25" w14:textId="77777777" w:rsidR="00B6360C" w:rsidRPr="00A4518C" w:rsidRDefault="00B6360C"/>
    <w:sectPr w:rsidR="00B6360C" w:rsidRPr="00A4518C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1E13F00"/>
    <w:multiLevelType w:val="multilevel"/>
    <w:tmpl w:val="48E01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9995FFD"/>
    <w:multiLevelType w:val="multilevel"/>
    <w:tmpl w:val="4C7E0F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1893348">
    <w:abstractNumId w:val="1"/>
  </w:num>
  <w:num w:numId="2" w16cid:durableId="9755273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60C"/>
    <w:rsid w:val="000069AB"/>
    <w:rsid w:val="000876A6"/>
    <w:rsid w:val="001C0289"/>
    <w:rsid w:val="001F59B2"/>
    <w:rsid w:val="002358EA"/>
    <w:rsid w:val="002C43E6"/>
    <w:rsid w:val="004D73C7"/>
    <w:rsid w:val="00533958"/>
    <w:rsid w:val="0066172D"/>
    <w:rsid w:val="00674BC2"/>
    <w:rsid w:val="00723BF0"/>
    <w:rsid w:val="007B14E8"/>
    <w:rsid w:val="00835C4B"/>
    <w:rsid w:val="008A6A6E"/>
    <w:rsid w:val="00913DBB"/>
    <w:rsid w:val="009B695A"/>
    <w:rsid w:val="00A4518C"/>
    <w:rsid w:val="00AD38E1"/>
    <w:rsid w:val="00B6360C"/>
    <w:rsid w:val="00B92943"/>
    <w:rsid w:val="00BD62E3"/>
    <w:rsid w:val="00D46196"/>
    <w:rsid w:val="00F23F19"/>
    <w:rsid w:val="00F26BCF"/>
    <w:rsid w:val="00F7292E"/>
    <w:rsid w:val="00F97A34"/>
    <w:rsid w:val="00FC4E3C"/>
    <w:rsid w:val="00FC67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1E3E6B"/>
  <w15:chartTrackingRefBased/>
  <w15:docId w15:val="{ACA39F1F-DC3B-43A8-A3B8-C51DEEEE41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636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B6360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B6360C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B6360C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B6360C"/>
    <w:rPr>
      <w:rFonts w:ascii="Times New Roman" w:eastAsia="Times New Roman" w:hAnsi="Times New Roman" w:cs="Times New Roman"/>
      <w:b/>
      <w:bCs/>
      <w:sz w:val="27"/>
      <w:szCs w:val="27"/>
    </w:rPr>
  </w:style>
  <w:style w:type="paragraph" w:customStyle="1" w:styleId="code-line">
    <w:name w:val="code-line"/>
    <w:basedOn w:val="Normal"/>
    <w:rsid w:val="00B6360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636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evision">
    <w:name w:val="Revision"/>
    <w:hidden/>
    <w:uiPriority w:val="99"/>
    <w:semiHidden/>
    <w:rsid w:val="00F23F1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047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5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</Pages>
  <Words>263</Words>
  <Characters>1307</Characters>
  <Application>Microsoft Office Word</Application>
  <DocSecurity>0</DocSecurity>
  <Lines>37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my Sundling</dc:creator>
  <cp:keywords/>
  <dc:description/>
  <cp:lastModifiedBy>Tommy Sundling</cp:lastModifiedBy>
  <cp:revision>25</cp:revision>
  <dcterms:created xsi:type="dcterms:W3CDTF">2019-12-19T10:38:00Z</dcterms:created>
  <dcterms:modified xsi:type="dcterms:W3CDTF">2025-09-24T1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etDate">
    <vt:lpwstr>2019-12-19T10:38:52Z</vt:lpwstr>
  </property>
  <property fmtid="{D5CDD505-2E9C-101B-9397-08002B2CF9AE}" pid="4" name="MSIP_Label_f42aa342-8706-4288-bd11-ebb85995028c_Method">
    <vt:lpwstr>Standard</vt:lpwstr>
  </property>
  <property fmtid="{D5CDD505-2E9C-101B-9397-08002B2CF9AE}" pid="5" name="MSIP_Label_f42aa342-8706-4288-bd11-ebb85995028c_Name">
    <vt:lpwstr>Internal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ActionId">
    <vt:lpwstr>e9472b8a-2822-485e-9069-000014587de4</vt:lpwstr>
  </property>
  <property fmtid="{D5CDD505-2E9C-101B-9397-08002B2CF9AE}" pid="8" name="MSIP_Label_f42aa342-8706-4288-bd11-ebb85995028c_ContentBits">
    <vt:lpwstr>0</vt:lpwstr>
  </property>
</Properties>
</file>